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953" w:rsidRPr="001C3953" w:rsidRDefault="0020716E" w:rsidP="000513E6">
      <w:pPr>
        <w:pStyle w:val="Geenafstand"/>
        <w:rPr>
          <w:b/>
          <w:sz w:val="36"/>
        </w:rPr>
      </w:pPr>
      <w:r>
        <w:rPr>
          <w:b/>
          <w:sz w:val="36"/>
        </w:rPr>
        <w:t>Procedure R</w:t>
      </w:r>
      <w:r w:rsidR="001C3953" w:rsidRPr="001C3953">
        <w:rPr>
          <w:b/>
          <w:sz w:val="36"/>
        </w:rPr>
        <w:t>eview</w:t>
      </w:r>
    </w:p>
    <w:p w:rsidR="00065909" w:rsidRPr="00181EF7" w:rsidRDefault="00065909" w:rsidP="00065909">
      <w:pPr>
        <w:spacing w:after="0" w:line="240" w:lineRule="auto"/>
        <w:rPr>
          <w:rFonts w:ascii="Calibri" w:eastAsia="Calibri" w:hAnsi="Calibri" w:cs="Times New Roman"/>
          <w:lang w:val="en-GB"/>
        </w:rPr>
      </w:pPr>
    </w:p>
    <w:tbl>
      <w:tblPr>
        <w:tblStyle w:val="Tabelraster"/>
        <w:tblpPr w:leftFromText="141" w:rightFromText="141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  <w:b/>
              </w:rPr>
            </w:pPr>
            <w:r w:rsidRPr="00181EF7">
              <w:rPr>
                <w:rFonts w:ascii="Calibri" w:eastAsia="Calibri" w:hAnsi="Calibri" w:cs="Times New Roman"/>
                <w:b/>
              </w:rPr>
              <w:t>Rollen</w:t>
            </w:r>
          </w:p>
        </w:tc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  <w:b/>
              </w:rPr>
            </w:pPr>
            <w:r w:rsidRPr="00181EF7">
              <w:rPr>
                <w:rFonts w:ascii="Calibri" w:eastAsia="Calibri" w:hAnsi="Calibri" w:cs="Times New Roman"/>
                <w:b/>
              </w:rPr>
              <w:t>Functies</w:t>
            </w:r>
          </w:p>
        </w:tc>
      </w:tr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r w:rsidRPr="00181EF7">
              <w:rPr>
                <w:rFonts w:ascii="Calibri" w:eastAsia="Calibri" w:hAnsi="Calibri" w:cs="Times New Roman"/>
              </w:rPr>
              <w:t>Eigenaar</w:t>
            </w:r>
          </w:p>
        </w:tc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r w:rsidRPr="00181EF7">
              <w:rPr>
                <w:rFonts w:ascii="Calibri" w:eastAsia="Calibri" w:hAnsi="Calibri" w:cs="Times New Roman"/>
              </w:rPr>
              <w:t>Manager Research Office</w:t>
            </w:r>
          </w:p>
        </w:tc>
      </w:tr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r w:rsidRPr="00181EF7">
              <w:rPr>
                <w:rFonts w:ascii="Calibri" w:eastAsia="Calibri" w:hAnsi="Calibri" w:cs="Times New Roman"/>
              </w:rPr>
              <w:t>Auteur</w:t>
            </w:r>
          </w:p>
        </w:tc>
        <w:tc>
          <w:tcPr>
            <w:tcW w:w="4606" w:type="dxa"/>
          </w:tcPr>
          <w:p w:rsidR="00065909" w:rsidRPr="00181EF7" w:rsidRDefault="006B04F8" w:rsidP="007765CB">
            <w:pPr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Datamanager</w:t>
            </w:r>
            <w:r w:rsidR="00065909" w:rsidRPr="00181EF7">
              <w:rPr>
                <w:rFonts w:ascii="Calibri" w:eastAsia="Calibri" w:hAnsi="Calibri" w:cs="Times New Roman"/>
              </w:rPr>
              <w:t xml:space="preserve"> Research Office</w:t>
            </w:r>
          </w:p>
        </w:tc>
      </w:tr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r w:rsidRPr="00181EF7">
              <w:rPr>
                <w:rFonts w:ascii="Calibri" w:eastAsia="Calibri" w:hAnsi="Calibri" w:cs="Times New Roman"/>
              </w:rPr>
              <w:t>Beoordelaar(s)</w:t>
            </w:r>
          </w:p>
        </w:tc>
        <w:tc>
          <w:tcPr>
            <w:tcW w:w="4606" w:type="dxa"/>
          </w:tcPr>
          <w:p w:rsidR="00065909" w:rsidRPr="00181EF7" w:rsidRDefault="00494E61" w:rsidP="007765CB">
            <w:pPr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Projectleider</w:t>
            </w:r>
            <w:r w:rsidR="00065909" w:rsidRPr="00181EF7">
              <w:rPr>
                <w:rFonts w:ascii="Calibri" w:eastAsia="Calibri" w:hAnsi="Calibri" w:cs="Times New Roman"/>
              </w:rPr>
              <w:t xml:space="preserve"> Research Office</w:t>
            </w:r>
          </w:p>
        </w:tc>
      </w:tr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proofErr w:type="spellStart"/>
            <w:r w:rsidRPr="00181EF7">
              <w:rPr>
                <w:rFonts w:ascii="Calibri" w:eastAsia="Calibri" w:hAnsi="Calibri" w:cs="Times New Roman"/>
              </w:rPr>
              <w:t>Autorisator</w:t>
            </w:r>
            <w:proofErr w:type="spellEnd"/>
          </w:p>
        </w:tc>
        <w:tc>
          <w:tcPr>
            <w:tcW w:w="4606" w:type="dxa"/>
          </w:tcPr>
          <w:p w:rsidR="00065909" w:rsidRPr="00181EF7" w:rsidRDefault="00494E61" w:rsidP="007765CB">
            <w:pPr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Manager Research Office</w:t>
            </w:r>
          </w:p>
        </w:tc>
      </w:tr>
      <w:tr w:rsidR="00065909" w:rsidRPr="00181EF7" w:rsidTr="007765CB">
        <w:tc>
          <w:tcPr>
            <w:tcW w:w="4606" w:type="dxa"/>
          </w:tcPr>
          <w:p w:rsidR="00065909" w:rsidRPr="00181EF7" w:rsidRDefault="00065909" w:rsidP="007765CB">
            <w:pPr>
              <w:rPr>
                <w:rFonts w:ascii="Calibri" w:eastAsia="Calibri" w:hAnsi="Calibri" w:cs="Times New Roman"/>
              </w:rPr>
            </w:pPr>
            <w:r w:rsidRPr="00181EF7">
              <w:rPr>
                <w:rFonts w:ascii="Calibri" w:eastAsia="Calibri" w:hAnsi="Calibri" w:cs="Times New Roman"/>
              </w:rPr>
              <w:t>Documentbeheerder</w:t>
            </w:r>
          </w:p>
        </w:tc>
        <w:tc>
          <w:tcPr>
            <w:tcW w:w="4606" w:type="dxa"/>
          </w:tcPr>
          <w:p w:rsidR="00065909" w:rsidRPr="00181EF7" w:rsidRDefault="00494E61" w:rsidP="007765CB">
            <w:pPr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Projectleider Research Office</w:t>
            </w:r>
          </w:p>
        </w:tc>
      </w:tr>
    </w:tbl>
    <w:p w:rsidR="00065909" w:rsidRPr="00181EF7" w:rsidRDefault="00065909" w:rsidP="00065909">
      <w:pPr>
        <w:spacing w:after="0" w:line="240" w:lineRule="auto"/>
        <w:rPr>
          <w:rFonts w:ascii="Calibri" w:eastAsia="Calibri" w:hAnsi="Calibri" w:cs="Times New Roman"/>
          <w:lang w:val="en-GB"/>
        </w:rPr>
      </w:pPr>
    </w:p>
    <w:p w:rsidR="00065909" w:rsidRPr="00181EF7" w:rsidRDefault="00065909" w:rsidP="00065909">
      <w:pPr>
        <w:spacing w:after="0" w:line="240" w:lineRule="auto"/>
        <w:rPr>
          <w:rFonts w:ascii="Calibri" w:eastAsia="Calibri" w:hAnsi="Calibri" w:cs="Times New Roman"/>
          <w:lang w:val="en-GB"/>
        </w:rPr>
      </w:pPr>
    </w:p>
    <w:p w:rsidR="00065909" w:rsidRPr="00181EF7" w:rsidRDefault="00065909" w:rsidP="00065909">
      <w:pPr>
        <w:numPr>
          <w:ilvl w:val="0"/>
          <w:numId w:val="6"/>
        </w:numPr>
        <w:spacing w:after="0" w:line="240" w:lineRule="auto"/>
        <w:jc w:val="both"/>
        <w:rPr>
          <w:rFonts w:ascii="Calibri" w:eastAsia="Calibri" w:hAnsi="Calibri" w:cs="Times New Roman"/>
          <w:b/>
          <w:lang w:val="en-GB"/>
        </w:rPr>
      </w:pPr>
      <w:proofErr w:type="spellStart"/>
      <w:r w:rsidRPr="00181EF7">
        <w:rPr>
          <w:rFonts w:ascii="Calibri" w:eastAsia="Calibri" w:hAnsi="Calibri" w:cs="Times New Roman"/>
          <w:b/>
          <w:lang w:val="en-GB"/>
        </w:rPr>
        <w:t>Doel</w:t>
      </w:r>
      <w:proofErr w:type="spellEnd"/>
    </w:p>
    <w:p w:rsidR="00065909" w:rsidRPr="00181EF7" w:rsidRDefault="00065909" w:rsidP="00065909">
      <w:pPr>
        <w:spacing w:after="0" w:line="240" w:lineRule="auto"/>
        <w:ind w:left="720"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 xml:space="preserve">Het doel van dit document is om de stappen te beschrijven die nodig zijn voor het </w:t>
      </w:r>
      <w:r>
        <w:rPr>
          <w:rFonts w:ascii="Calibri" w:eastAsia="Calibri" w:hAnsi="Calibri" w:cs="Times New Roman"/>
        </w:rPr>
        <w:t>reviewen</w:t>
      </w:r>
      <w:r w:rsidRPr="00181EF7"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</w:rPr>
        <w:t>van de nieuw binnengekomen IV/OV aanvragen van onderzoekers, zodat alle stafmedewerkers van de Research Office dit op dezelfde manier doen.</w:t>
      </w:r>
    </w:p>
    <w:p w:rsidR="00065909" w:rsidRPr="00181EF7" w:rsidRDefault="00065909" w:rsidP="00065909">
      <w:pPr>
        <w:spacing w:after="0" w:line="240" w:lineRule="auto"/>
        <w:ind w:left="720"/>
        <w:jc w:val="both"/>
        <w:rPr>
          <w:rFonts w:ascii="Calibri" w:eastAsia="Calibri" w:hAnsi="Calibri" w:cs="Times New Roman"/>
        </w:rPr>
      </w:pPr>
    </w:p>
    <w:p w:rsidR="00065909" w:rsidRPr="00F749EB" w:rsidRDefault="00065909" w:rsidP="00065909">
      <w:pPr>
        <w:numPr>
          <w:ilvl w:val="0"/>
          <w:numId w:val="6"/>
        </w:numPr>
        <w:spacing w:after="0" w:line="240" w:lineRule="auto"/>
        <w:jc w:val="both"/>
        <w:rPr>
          <w:rFonts w:ascii="Calibri" w:eastAsia="Calibri" w:hAnsi="Calibri" w:cs="Times New Roman"/>
          <w:b/>
        </w:rPr>
      </w:pPr>
      <w:r w:rsidRPr="00F749EB">
        <w:rPr>
          <w:rFonts w:ascii="Calibri" w:eastAsia="Calibri" w:hAnsi="Calibri" w:cs="Times New Roman"/>
          <w:b/>
        </w:rPr>
        <w:t>Toepassingsgebied</w:t>
      </w:r>
    </w:p>
    <w:p w:rsidR="00065909" w:rsidRPr="00181EF7" w:rsidRDefault="00065909" w:rsidP="00065909">
      <w:pPr>
        <w:spacing w:after="0" w:line="240" w:lineRule="auto"/>
        <w:ind w:left="720"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>Het toepassingsgebied van deze procedure is de gehele Research Office.</w:t>
      </w:r>
    </w:p>
    <w:p w:rsidR="00065909" w:rsidRPr="00181EF7" w:rsidRDefault="00065909" w:rsidP="00065909">
      <w:pPr>
        <w:spacing w:after="0" w:line="240" w:lineRule="auto"/>
        <w:ind w:left="720"/>
        <w:jc w:val="both"/>
        <w:rPr>
          <w:rFonts w:ascii="Calibri" w:eastAsia="Calibri" w:hAnsi="Calibri" w:cs="Times New Roman"/>
          <w:b/>
        </w:rPr>
      </w:pPr>
    </w:p>
    <w:p w:rsidR="00065909" w:rsidRPr="00F749EB" w:rsidRDefault="00065909" w:rsidP="00065909">
      <w:pPr>
        <w:numPr>
          <w:ilvl w:val="0"/>
          <w:numId w:val="6"/>
        </w:numPr>
        <w:spacing w:after="0" w:line="240" w:lineRule="auto"/>
        <w:jc w:val="both"/>
        <w:rPr>
          <w:rFonts w:ascii="Calibri" w:eastAsia="Calibri" w:hAnsi="Calibri" w:cs="Times New Roman"/>
          <w:b/>
        </w:rPr>
      </w:pPr>
      <w:r w:rsidRPr="00F749EB">
        <w:rPr>
          <w:rFonts w:ascii="Calibri" w:eastAsia="Calibri" w:hAnsi="Calibri" w:cs="Times New Roman"/>
          <w:b/>
        </w:rPr>
        <w:t>Betrokkenen</w:t>
      </w:r>
    </w:p>
    <w:p w:rsidR="00065909" w:rsidRDefault="00065909" w:rsidP="00065909">
      <w:pPr>
        <w:ind w:left="720"/>
        <w:contextualSpacing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>Deze procedure is van toepassing op de stafmedewerkers van de Research Office</w:t>
      </w:r>
      <w:r>
        <w:rPr>
          <w:rFonts w:ascii="Calibri" w:eastAsia="Calibri" w:hAnsi="Calibri" w:cs="Times New Roman"/>
        </w:rPr>
        <w:t>, in het bijzonder de medewerkers die betrokken zijn bij het reviewproces, en</w:t>
      </w:r>
      <w:r w:rsidRPr="00181EF7">
        <w:rPr>
          <w:rFonts w:ascii="Calibri" w:eastAsia="Calibri" w:hAnsi="Calibri" w:cs="Times New Roman"/>
        </w:rPr>
        <w:t xml:space="preserve"> de manager Research Office.</w:t>
      </w:r>
    </w:p>
    <w:p w:rsidR="00065909" w:rsidRPr="00181EF7" w:rsidRDefault="00065909" w:rsidP="00065909">
      <w:pPr>
        <w:ind w:left="720"/>
        <w:contextualSpacing/>
        <w:jc w:val="both"/>
        <w:rPr>
          <w:rFonts w:ascii="Calibri" w:eastAsia="Calibri" w:hAnsi="Calibri" w:cs="Times New Roman"/>
        </w:rPr>
      </w:pPr>
    </w:p>
    <w:p w:rsidR="00065909" w:rsidRPr="00181EF7" w:rsidRDefault="00065909" w:rsidP="00065909">
      <w:pPr>
        <w:numPr>
          <w:ilvl w:val="0"/>
          <w:numId w:val="6"/>
        </w:numPr>
        <w:spacing w:after="0" w:line="240" w:lineRule="auto"/>
        <w:jc w:val="both"/>
        <w:rPr>
          <w:rFonts w:ascii="Calibri" w:eastAsia="Calibri" w:hAnsi="Calibri" w:cs="Times New Roman"/>
          <w:b/>
        </w:rPr>
      </w:pPr>
      <w:proofErr w:type="spellStart"/>
      <w:r w:rsidRPr="00181EF7">
        <w:rPr>
          <w:rFonts w:ascii="Calibri" w:eastAsia="Calibri" w:hAnsi="Calibri" w:cs="Times New Roman"/>
          <w:b/>
        </w:rPr>
        <w:t>Benodigheden</w:t>
      </w:r>
      <w:proofErr w:type="spellEnd"/>
    </w:p>
    <w:p w:rsidR="00065909" w:rsidRPr="00181EF7" w:rsidRDefault="00065909" w:rsidP="00065909">
      <w:pPr>
        <w:pStyle w:val="Lijstalinea"/>
        <w:numPr>
          <w:ilvl w:val="0"/>
          <w:numId w:val="7"/>
        </w:numPr>
        <w:spacing w:after="0" w:line="240" w:lineRule="auto"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>Computer met internet</w:t>
      </w:r>
    </w:p>
    <w:p w:rsidR="00065909" w:rsidRDefault="00065909" w:rsidP="00065909">
      <w:pPr>
        <w:pStyle w:val="Lijstalinea"/>
        <w:numPr>
          <w:ilvl w:val="0"/>
          <w:numId w:val="7"/>
        </w:numPr>
        <w:spacing w:after="0" w:line="240" w:lineRule="auto"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>Research Office mailbox</w:t>
      </w:r>
    </w:p>
    <w:p w:rsidR="00065909" w:rsidRPr="00181EF7" w:rsidRDefault="00065909" w:rsidP="00065909">
      <w:pPr>
        <w:pStyle w:val="Lijstalinea"/>
        <w:numPr>
          <w:ilvl w:val="0"/>
          <w:numId w:val="7"/>
        </w:numPr>
        <w:spacing w:after="0" w:line="240" w:lineRule="auto"/>
        <w:jc w:val="both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G-schijf</w:t>
      </w:r>
    </w:p>
    <w:p w:rsidR="00065909" w:rsidRPr="00181EF7" w:rsidRDefault="00065909" w:rsidP="00065909">
      <w:pPr>
        <w:pStyle w:val="Lijstalinea"/>
        <w:numPr>
          <w:ilvl w:val="0"/>
          <w:numId w:val="7"/>
        </w:numPr>
        <w:spacing w:after="0" w:line="240" w:lineRule="auto"/>
        <w:jc w:val="both"/>
        <w:rPr>
          <w:rFonts w:ascii="Calibri" w:eastAsia="Calibri" w:hAnsi="Calibri" w:cs="Times New Roman"/>
        </w:rPr>
      </w:pPr>
      <w:proofErr w:type="spellStart"/>
      <w:r w:rsidRPr="00181EF7">
        <w:rPr>
          <w:rFonts w:ascii="Calibri" w:eastAsia="Calibri" w:hAnsi="Calibri" w:cs="Times New Roman"/>
        </w:rPr>
        <w:t>Jira</w:t>
      </w:r>
      <w:proofErr w:type="spellEnd"/>
    </w:p>
    <w:p w:rsidR="00065909" w:rsidRDefault="00065909" w:rsidP="00065909">
      <w:pPr>
        <w:pStyle w:val="Lijstalinea"/>
        <w:numPr>
          <w:ilvl w:val="0"/>
          <w:numId w:val="7"/>
        </w:numPr>
        <w:spacing w:after="0" w:line="240" w:lineRule="auto"/>
        <w:jc w:val="both"/>
        <w:rPr>
          <w:rFonts w:ascii="Calibri" w:eastAsia="Calibri" w:hAnsi="Calibri" w:cs="Times New Roman"/>
        </w:rPr>
      </w:pPr>
      <w:r w:rsidRPr="00181EF7">
        <w:rPr>
          <w:rFonts w:ascii="Calibri" w:eastAsia="Calibri" w:hAnsi="Calibri" w:cs="Times New Roman"/>
        </w:rPr>
        <w:t>Access</w:t>
      </w:r>
    </w:p>
    <w:p w:rsidR="00065909" w:rsidRDefault="00065909" w:rsidP="00065909">
      <w:pPr>
        <w:spacing w:after="0" w:line="240" w:lineRule="auto"/>
        <w:jc w:val="both"/>
        <w:rPr>
          <w:rFonts w:ascii="Calibri" w:eastAsia="Calibri" w:hAnsi="Calibri" w:cs="Times New Roman"/>
        </w:rPr>
      </w:pPr>
    </w:p>
    <w:p w:rsidR="00065909" w:rsidRPr="00065909" w:rsidRDefault="00065909" w:rsidP="00065909">
      <w:pPr>
        <w:pStyle w:val="Lijstalinea"/>
        <w:numPr>
          <w:ilvl w:val="0"/>
          <w:numId w:val="6"/>
        </w:numPr>
        <w:spacing w:after="0" w:line="240" w:lineRule="auto"/>
        <w:jc w:val="both"/>
        <w:rPr>
          <w:rFonts w:ascii="Calibri" w:eastAsia="Calibri" w:hAnsi="Calibri" w:cs="Times New Roman"/>
          <w:b/>
        </w:rPr>
      </w:pPr>
      <w:r w:rsidRPr="00065909">
        <w:rPr>
          <w:rFonts w:ascii="Calibri" w:eastAsia="Calibri" w:hAnsi="Calibri" w:cs="Times New Roman"/>
          <w:b/>
        </w:rPr>
        <w:t>Documenten</w:t>
      </w:r>
    </w:p>
    <w:p w:rsidR="00065909" w:rsidRPr="00CF5A98" w:rsidRDefault="00065909" w:rsidP="00065909">
      <w:pPr>
        <w:pStyle w:val="Geenafstand"/>
        <w:numPr>
          <w:ilvl w:val="0"/>
          <w:numId w:val="7"/>
        </w:numPr>
        <w:rPr>
          <w:lang w:val="en-US"/>
        </w:rPr>
      </w:pPr>
      <w:r w:rsidRPr="00CF5A98">
        <w:rPr>
          <w:lang w:val="en-US"/>
        </w:rPr>
        <w:t>Revie</w:t>
      </w:r>
      <w:r>
        <w:rPr>
          <w:lang w:val="en-US"/>
        </w:rPr>
        <w:t>w Form Research Proposal</w:t>
      </w:r>
    </w:p>
    <w:p w:rsidR="00065909" w:rsidRDefault="00065909" w:rsidP="00065909">
      <w:pPr>
        <w:pStyle w:val="Geenafstand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Mail </w:t>
      </w:r>
      <w:proofErr w:type="spellStart"/>
      <w:r>
        <w:rPr>
          <w:lang w:val="en-US"/>
        </w:rPr>
        <w:t>na</w:t>
      </w:r>
      <w:proofErr w:type="spellEnd"/>
      <w:r>
        <w:rPr>
          <w:lang w:val="en-US"/>
        </w:rPr>
        <w:t xml:space="preserve"> review Template</w:t>
      </w:r>
    </w:p>
    <w:p w:rsidR="00065909" w:rsidRPr="00181EF7" w:rsidRDefault="00065909" w:rsidP="00065909">
      <w:pPr>
        <w:pStyle w:val="Lijstalinea"/>
        <w:spacing w:after="0" w:line="240" w:lineRule="auto"/>
        <w:ind w:left="1080"/>
        <w:jc w:val="both"/>
        <w:rPr>
          <w:rFonts w:ascii="Calibri" w:eastAsia="Calibri" w:hAnsi="Calibri" w:cs="Times New Roman"/>
          <w:lang w:val="en-GB"/>
        </w:rPr>
      </w:pPr>
    </w:p>
    <w:p w:rsidR="00065909" w:rsidRPr="009407F9" w:rsidRDefault="00065909" w:rsidP="00065909">
      <w:pPr>
        <w:spacing w:after="0" w:line="240" w:lineRule="auto"/>
        <w:jc w:val="both"/>
        <w:rPr>
          <w:rFonts w:ascii="Calibri" w:eastAsia="Calibri" w:hAnsi="Calibri" w:cs="Times New Roman"/>
          <w:lang w:val="en-GB"/>
        </w:rPr>
      </w:pPr>
    </w:p>
    <w:p w:rsidR="00065909" w:rsidRDefault="00065909">
      <w:pPr>
        <w:rPr>
          <w:b/>
        </w:rPr>
      </w:pPr>
      <w:r>
        <w:rPr>
          <w:b/>
        </w:rPr>
        <w:br w:type="page"/>
      </w:r>
    </w:p>
    <w:p w:rsidR="001C3953" w:rsidRDefault="001C3953" w:rsidP="000513E6">
      <w:pPr>
        <w:pStyle w:val="Geenafstand"/>
      </w:pPr>
      <w:r w:rsidRPr="001C3953">
        <w:lastRenderedPageBreak/>
        <w:t xml:space="preserve">Er is een nieuwe aanvraag binnengekomen en jij bent toegewezen als projectleider of tweede </w:t>
      </w:r>
      <w:proofErr w:type="spellStart"/>
      <w:r w:rsidRPr="001C3953">
        <w:t>reviewer</w:t>
      </w:r>
      <w:proofErr w:type="spellEnd"/>
      <w:r w:rsidRPr="001C3953">
        <w:t>.</w:t>
      </w:r>
    </w:p>
    <w:p w:rsidR="005256EE" w:rsidRDefault="005256EE" w:rsidP="000513E6">
      <w:pPr>
        <w:pStyle w:val="Geenafstand"/>
      </w:pPr>
    </w:p>
    <w:p w:rsidR="005256EE" w:rsidRPr="005256EE" w:rsidRDefault="005256EE" w:rsidP="005256EE">
      <w:pPr>
        <w:pStyle w:val="Geenafstand"/>
        <w:rPr>
          <w:b/>
          <w:lang w:val="en-GB"/>
        </w:rPr>
      </w:pPr>
      <w:r>
        <w:rPr>
          <w:b/>
          <w:lang w:val="en-GB"/>
        </w:rPr>
        <w:t>UGLI proposal</w:t>
      </w:r>
    </w:p>
    <w:p w:rsidR="009B1521" w:rsidRPr="007A6935" w:rsidRDefault="009B1521" w:rsidP="009B1521">
      <w:pPr>
        <w:pStyle w:val="Geenafstand"/>
        <w:numPr>
          <w:ilvl w:val="0"/>
          <w:numId w:val="5"/>
        </w:numPr>
      </w:pPr>
      <w:r>
        <w:t xml:space="preserve">UGLI </w:t>
      </w:r>
      <w:proofErr w:type="spellStart"/>
      <w:r>
        <w:t>proposals</w:t>
      </w:r>
      <w:proofErr w:type="spellEnd"/>
      <w:r>
        <w:t xml:space="preserve"> worden ook </w:t>
      </w:r>
      <w:proofErr w:type="spellStart"/>
      <w:r>
        <w:t>gereviewed</w:t>
      </w:r>
      <w:proofErr w:type="spellEnd"/>
      <w:r>
        <w:t xml:space="preserve"> door UGLI-SC. Check of de aanvraag is doorgestuurd naar de contact persoon van UGLI-SC (Harold Snieder, </w:t>
      </w:r>
      <w:hyperlink r:id="rId8" w:history="1">
        <w:r w:rsidRPr="00E708D9">
          <w:rPr>
            <w:rStyle w:val="Hyperlink"/>
          </w:rPr>
          <w:t>h.snieder@umcg.nl</w:t>
        </w:r>
      </w:hyperlink>
      <w:r>
        <w:t xml:space="preserve">) </w:t>
      </w:r>
    </w:p>
    <w:p w:rsidR="001C3953" w:rsidRPr="009B1521" w:rsidRDefault="001C3953" w:rsidP="000513E6">
      <w:pPr>
        <w:pStyle w:val="Geenafstand"/>
        <w:rPr>
          <w:b/>
        </w:rPr>
      </w:pPr>
    </w:p>
    <w:p w:rsidR="00585EE0" w:rsidRPr="005256EE" w:rsidRDefault="001C3953" w:rsidP="000513E6">
      <w:pPr>
        <w:pStyle w:val="Geenafstand"/>
        <w:rPr>
          <w:b/>
          <w:lang w:val="en-GB"/>
        </w:rPr>
      </w:pPr>
      <w:r w:rsidRPr="005256EE">
        <w:rPr>
          <w:b/>
          <w:lang w:val="en-GB"/>
        </w:rPr>
        <w:t>R</w:t>
      </w:r>
      <w:r w:rsidR="00585EE0" w:rsidRPr="005256EE">
        <w:rPr>
          <w:b/>
          <w:lang w:val="en-GB"/>
        </w:rPr>
        <w:t>eview</w:t>
      </w:r>
      <w:r w:rsidRPr="005256EE">
        <w:rPr>
          <w:b/>
          <w:lang w:val="en-GB"/>
        </w:rPr>
        <w:t xml:space="preserve"> IV/OV proposal</w:t>
      </w:r>
    </w:p>
    <w:p w:rsidR="008C2E0B" w:rsidRDefault="008C2E0B" w:rsidP="001C3953">
      <w:pPr>
        <w:pStyle w:val="Geenafstand"/>
        <w:numPr>
          <w:ilvl w:val="0"/>
          <w:numId w:val="5"/>
        </w:numPr>
      </w:pPr>
      <w:r>
        <w:t xml:space="preserve">Review de </w:t>
      </w:r>
      <w:r w:rsidR="00FA1FE2">
        <w:t xml:space="preserve">aan jou </w:t>
      </w:r>
      <w:r>
        <w:t xml:space="preserve">toegewezen </w:t>
      </w:r>
      <w:r w:rsidR="00386415">
        <w:t>aanvragen</w:t>
      </w:r>
    </w:p>
    <w:p w:rsidR="00585EE0" w:rsidRDefault="00585EE0" w:rsidP="001C3953">
      <w:pPr>
        <w:pStyle w:val="Geenafstand"/>
        <w:numPr>
          <w:ilvl w:val="0"/>
          <w:numId w:val="5"/>
        </w:numPr>
        <w:rPr>
          <w:lang w:val="en-US"/>
        </w:rPr>
      </w:pPr>
      <w:proofErr w:type="spellStart"/>
      <w:r w:rsidRPr="00901663">
        <w:rPr>
          <w:lang w:val="en-US"/>
        </w:rPr>
        <w:t>Gebruik</w:t>
      </w:r>
      <w:proofErr w:type="spellEnd"/>
      <w:r w:rsidRPr="00901663">
        <w:rPr>
          <w:lang w:val="en-US"/>
        </w:rPr>
        <w:t xml:space="preserve"> het review </w:t>
      </w:r>
      <w:proofErr w:type="spellStart"/>
      <w:r w:rsidRPr="00901663">
        <w:rPr>
          <w:lang w:val="en-US"/>
        </w:rPr>
        <w:t>formulier</w:t>
      </w:r>
      <w:proofErr w:type="spellEnd"/>
      <w:r w:rsidRPr="00901663">
        <w:rPr>
          <w:lang w:val="en-US"/>
        </w:rPr>
        <w:t xml:space="preserve"> ‘Review Form Research Proposal’ in het OV/IV-</w:t>
      </w:r>
      <w:proofErr w:type="spellStart"/>
      <w:r w:rsidRPr="00901663">
        <w:rPr>
          <w:lang w:val="en-US"/>
        </w:rPr>
        <w:t>mapje</w:t>
      </w:r>
      <w:proofErr w:type="spellEnd"/>
      <w:r w:rsidR="00AF74E6">
        <w:rPr>
          <w:lang w:val="en-US"/>
        </w:rPr>
        <w:t xml:space="preserve"> op de G-</w:t>
      </w:r>
      <w:proofErr w:type="spellStart"/>
      <w:r w:rsidR="00AF74E6">
        <w:rPr>
          <w:lang w:val="en-US"/>
        </w:rPr>
        <w:t>schijf</w:t>
      </w:r>
      <w:proofErr w:type="spellEnd"/>
      <w:r w:rsidR="00AF74E6">
        <w:rPr>
          <w:lang w:val="en-US"/>
        </w:rPr>
        <w:t xml:space="preserve">: </w:t>
      </w:r>
      <w:r w:rsidR="00AF74E6" w:rsidRPr="009B1521">
        <w:rPr>
          <w:lang w:val="en-GB"/>
        </w:rPr>
        <w:t>G:\Research Office Administration\Aanvragen\20YY\OVYY_XXXX_Applicant\Proposal\Review</w:t>
      </w:r>
      <w:r w:rsidRPr="00901663">
        <w:rPr>
          <w:lang w:val="en-US"/>
        </w:rPr>
        <w:t>.</w:t>
      </w:r>
    </w:p>
    <w:p w:rsidR="00AF74E6" w:rsidRPr="00AF74E6" w:rsidRDefault="00AF74E6" w:rsidP="001C3953">
      <w:pPr>
        <w:pStyle w:val="Geenafstand"/>
        <w:numPr>
          <w:ilvl w:val="0"/>
          <w:numId w:val="5"/>
        </w:numPr>
      </w:pPr>
      <w:r w:rsidRPr="00AF74E6">
        <w:t>Bewaar het ingevulde formulier (</w:t>
      </w:r>
      <w:proofErr w:type="spellStart"/>
      <w:r w:rsidRPr="00AF74E6">
        <w:t>incl</w:t>
      </w:r>
      <w:proofErr w:type="spellEnd"/>
      <w:r w:rsidRPr="00AF74E6">
        <w:t xml:space="preserve"> initialen) </w:t>
      </w:r>
      <w:r>
        <w:t>in dezelfde map</w:t>
      </w:r>
    </w:p>
    <w:p w:rsidR="007A6935" w:rsidRPr="007A6935" w:rsidRDefault="007A6935" w:rsidP="000513E6">
      <w:pPr>
        <w:pStyle w:val="Geenafstand"/>
      </w:pPr>
      <w:bookmarkStart w:id="0" w:name="_GoBack"/>
      <w:bookmarkEnd w:id="0"/>
    </w:p>
    <w:p w:rsidR="008C2E0B" w:rsidRPr="007A6935" w:rsidRDefault="0020716E" w:rsidP="000513E6">
      <w:pPr>
        <w:pStyle w:val="Geenafstand"/>
        <w:rPr>
          <w:b/>
        </w:rPr>
      </w:pPr>
      <w:r>
        <w:rPr>
          <w:b/>
        </w:rPr>
        <w:t>R</w:t>
      </w:r>
      <w:r w:rsidR="007A6935" w:rsidRPr="007A6935">
        <w:rPr>
          <w:b/>
        </w:rPr>
        <w:t>eview bijeenkomst</w:t>
      </w:r>
    </w:p>
    <w:p w:rsidR="007A6935" w:rsidRDefault="007A6935" w:rsidP="001C3953">
      <w:pPr>
        <w:pStyle w:val="Geenafstand"/>
        <w:numPr>
          <w:ilvl w:val="0"/>
          <w:numId w:val="5"/>
        </w:numPr>
      </w:pPr>
      <w:r>
        <w:t xml:space="preserve">Alle </w:t>
      </w:r>
      <w:proofErr w:type="spellStart"/>
      <w:r>
        <w:t>reviewers</w:t>
      </w:r>
      <w:proofErr w:type="spellEnd"/>
      <w:r>
        <w:t xml:space="preserve"> bespreken de uitkomsten van hun review</w:t>
      </w:r>
      <w:r w:rsidR="001C3953">
        <w:t>.</w:t>
      </w:r>
    </w:p>
    <w:p w:rsidR="008C2E0B" w:rsidRDefault="007A6935" w:rsidP="001C3953">
      <w:pPr>
        <w:pStyle w:val="Geenafstand"/>
        <w:numPr>
          <w:ilvl w:val="0"/>
          <w:numId w:val="5"/>
        </w:numPr>
      </w:pPr>
      <w:r>
        <w:t>De toegewezen projectleider (</w:t>
      </w:r>
      <w:proofErr w:type="spellStart"/>
      <w:r>
        <w:t>reviewer</w:t>
      </w:r>
      <w:proofErr w:type="spellEnd"/>
      <w:r>
        <w:t xml:space="preserve"> 1) noteert </w:t>
      </w:r>
      <w:r w:rsidR="001C3953">
        <w:t xml:space="preserve">alle </w:t>
      </w:r>
      <w:r w:rsidR="008C2E0B">
        <w:t>commentaren.</w:t>
      </w:r>
    </w:p>
    <w:p w:rsidR="008C2E0B" w:rsidRDefault="007A6935" w:rsidP="001C3953">
      <w:pPr>
        <w:pStyle w:val="Geenafstand"/>
        <w:numPr>
          <w:ilvl w:val="0"/>
          <w:numId w:val="5"/>
        </w:numPr>
      </w:pPr>
      <w:r>
        <w:t>De toegewezen projectleider (</w:t>
      </w:r>
      <w:proofErr w:type="spellStart"/>
      <w:r>
        <w:t>reviewer</w:t>
      </w:r>
      <w:proofErr w:type="spellEnd"/>
      <w:r>
        <w:t xml:space="preserve"> 1) noteert </w:t>
      </w:r>
      <w:r w:rsidR="008C2E0B">
        <w:t>de beslissing (</w:t>
      </w:r>
      <w:proofErr w:type="spellStart"/>
      <w:r w:rsidR="008C2E0B">
        <w:t>Approved</w:t>
      </w:r>
      <w:proofErr w:type="spellEnd"/>
      <w:r w:rsidR="008C2E0B">
        <w:t xml:space="preserve">, </w:t>
      </w:r>
      <w:proofErr w:type="spellStart"/>
      <w:r w:rsidR="008C2E0B">
        <w:t>Revise</w:t>
      </w:r>
      <w:proofErr w:type="spellEnd"/>
      <w:r w:rsidR="008C2E0B">
        <w:t xml:space="preserve">, </w:t>
      </w:r>
      <w:proofErr w:type="spellStart"/>
      <w:r w:rsidR="008C2E0B">
        <w:t>Reject</w:t>
      </w:r>
      <w:proofErr w:type="spellEnd"/>
      <w:r w:rsidR="008C2E0B">
        <w:t>)</w:t>
      </w:r>
      <w:r>
        <w:t>.</w:t>
      </w:r>
    </w:p>
    <w:p w:rsidR="007A6935" w:rsidRDefault="007A6935" w:rsidP="000513E6">
      <w:pPr>
        <w:pStyle w:val="Geenafstand"/>
      </w:pPr>
    </w:p>
    <w:p w:rsidR="007A6935" w:rsidRPr="00404107" w:rsidRDefault="0020716E" w:rsidP="000513E6">
      <w:pPr>
        <w:pStyle w:val="Geenafstand"/>
        <w:rPr>
          <w:b/>
        </w:rPr>
      </w:pPr>
      <w:r>
        <w:rPr>
          <w:b/>
        </w:rPr>
        <w:t>G-</w:t>
      </w:r>
      <w:r w:rsidR="00D8444D">
        <w:rPr>
          <w:b/>
        </w:rPr>
        <w:t>schijf</w:t>
      </w:r>
    </w:p>
    <w:p w:rsidR="00D8444D" w:rsidRDefault="00404107" w:rsidP="00AF74E6">
      <w:pPr>
        <w:pStyle w:val="Geenafstand"/>
        <w:numPr>
          <w:ilvl w:val="0"/>
          <w:numId w:val="5"/>
        </w:numPr>
      </w:pPr>
      <w:r>
        <w:t>De toegewezen projectleid</w:t>
      </w:r>
      <w:r w:rsidR="001C3953">
        <w:t>er (</w:t>
      </w:r>
      <w:proofErr w:type="spellStart"/>
      <w:r w:rsidR="001C3953">
        <w:t>reviewer</w:t>
      </w:r>
      <w:proofErr w:type="spellEnd"/>
      <w:r w:rsidR="001C3953">
        <w:t xml:space="preserve"> 1) werkt het review commentaar </w:t>
      </w:r>
      <w:r w:rsidR="00AF74E6">
        <w:t xml:space="preserve">bij in het formulier </w:t>
      </w:r>
      <w:r w:rsidR="00AF74E6" w:rsidRPr="00AF74E6">
        <w:t xml:space="preserve">Review Form Research </w:t>
      </w:r>
      <w:proofErr w:type="spellStart"/>
      <w:r w:rsidR="00AF74E6" w:rsidRPr="00AF74E6">
        <w:t>Proposal</w:t>
      </w:r>
      <w:proofErr w:type="spellEnd"/>
      <w:r w:rsidR="00AF74E6">
        <w:t xml:space="preserve"> en bewaard deze op de</w:t>
      </w:r>
      <w:r w:rsidR="001C3953" w:rsidRPr="00AF74E6">
        <w:t xml:space="preserve"> G-schijf</w:t>
      </w:r>
      <w:r w:rsidR="009B1521" w:rsidRPr="00AF74E6">
        <w:t>:</w:t>
      </w:r>
      <w:r w:rsidR="00780E66" w:rsidRPr="00AF74E6">
        <w:t xml:space="preserve"> </w:t>
      </w:r>
      <w:r w:rsidR="009B1521" w:rsidRPr="00AF74E6">
        <w:t>G:\Research Office Administration\Aanvragen\20YY\OVYY_XXXX_Applicant\Proposal\Review</w:t>
      </w:r>
      <w:r w:rsidR="001C3953" w:rsidRPr="00AF74E6">
        <w:t>.</w:t>
      </w:r>
    </w:p>
    <w:p w:rsidR="006B04F8" w:rsidRDefault="006B04F8" w:rsidP="006B04F8">
      <w:pPr>
        <w:pStyle w:val="Geenafstand"/>
      </w:pPr>
    </w:p>
    <w:p w:rsidR="006B04F8" w:rsidRPr="006B04F8" w:rsidRDefault="006B04F8" w:rsidP="006B04F8">
      <w:pPr>
        <w:pStyle w:val="Geenafstand"/>
        <w:rPr>
          <w:b/>
          <w:i/>
        </w:rPr>
      </w:pPr>
      <w:r w:rsidRPr="006B04F8">
        <w:rPr>
          <w:b/>
          <w:i/>
        </w:rPr>
        <w:t>Voor UGLI aanvragen</w:t>
      </w:r>
    </w:p>
    <w:p w:rsidR="006B04F8" w:rsidRDefault="006B04F8" w:rsidP="006B04F8">
      <w:pPr>
        <w:pStyle w:val="Geenafstand"/>
        <w:numPr>
          <w:ilvl w:val="0"/>
          <w:numId w:val="5"/>
        </w:numPr>
      </w:pPr>
      <w:r>
        <w:t>Wacht op review uitkomst van UGLI-SC voordat deze procedure verder gevolgd wordt</w:t>
      </w:r>
    </w:p>
    <w:p w:rsidR="00D8444D" w:rsidRPr="00AF74E6" w:rsidRDefault="00D8444D" w:rsidP="000513E6">
      <w:pPr>
        <w:pStyle w:val="Geenafstand"/>
      </w:pPr>
    </w:p>
    <w:p w:rsidR="00D8444D" w:rsidRPr="001C3953" w:rsidRDefault="00D8444D" w:rsidP="000513E6">
      <w:pPr>
        <w:pStyle w:val="Geenafstand"/>
        <w:rPr>
          <w:b/>
        </w:rPr>
      </w:pPr>
      <w:r w:rsidRPr="001C3953">
        <w:rPr>
          <w:b/>
        </w:rPr>
        <w:t>Access</w:t>
      </w:r>
    </w:p>
    <w:p w:rsidR="001C3953" w:rsidRDefault="00726443" w:rsidP="001C3953">
      <w:pPr>
        <w:pStyle w:val="Geenafstand"/>
        <w:numPr>
          <w:ilvl w:val="0"/>
          <w:numId w:val="5"/>
        </w:numPr>
      </w:pPr>
      <w:r w:rsidRPr="001C3953">
        <w:t xml:space="preserve">Open het Access bestand </w:t>
      </w:r>
      <w:proofErr w:type="spellStart"/>
      <w:r w:rsidRPr="001C3953">
        <w:t>Overview</w:t>
      </w:r>
      <w:proofErr w:type="spellEnd"/>
      <w:r w:rsidRPr="001C3953">
        <w:t xml:space="preserve"> Proposals.accdb op de G:schijf </w:t>
      </w:r>
    </w:p>
    <w:p w:rsidR="00726443" w:rsidRPr="001C3953" w:rsidRDefault="00726443" w:rsidP="001C3953">
      <w:pPr>
        <w:pStyle w:val="Geenafstand"/>
        <w:ind w:firstLine="708"/>
        <w:rPr>
          <w:sz w:val="24"/>
          <w:lang w:val="en-GB"/>
        </w:rPr>
      </w:pPr>
      <w:r w:rsidRPr="001C3953">
        <w:rPr>
          <w:sz w:val="18"/>
          <w:lang w:val="en-GB"/>
        </w:rPr>
        <w:t>(G:\Research Office Administration\</w:t>
      </w:r>
      <w:proofErr w:type="spellStart"/>
      <w:r w:rsidRPr="001C3953">
        <w:rPr>
          <w:sz w:val="18"/>
          <w:lang w:val="en-GB"/>
        </w:rPr>
        <w:t>Aanvragen</w:t>
      </w:r>
      <w:proofErr w:type="spellEnd"/>
      <w:r w:rsidRPr="001C3953">
        <w:rPr>
          <w:sz w:val="18"/>
          <w:lang w:val="en-GB"/>
        </w:rPr>
        <w:t>\ACCESS BESTAND)</w:t>
      </w:r>
    </w:p>
    <w:p w:rsidR="00726443" w:rsidRPr="001C3953" w:rsidRDefault="00726443" w:rsidP="001C3953">
      <w:pPr>
        <w:pStyle w:val="Geenafstand"/>
        <w:numPr>
          <w:ilvl w:val="0"/>
          <w:numId w:val="5"/>
        </w:numPr>
        <w:rPr>
          <w:lang w:val="en-GB"/>
        </w:rPr>
      </w:pPr>
      <w:r w:rsidRPr="001C3953">
        <w:rPr>
          <w:lang w:val="en-GB"/>
        </w:rPr>
        <w:t xml:space="preserve">Open Access ‘internal review </w:t>
      </w:r>
      <w:proofErr w:type="spellStart"/>
      <w:r w:rsidRPr="001C3953">
        <w:rPr>
          <w:lang w:val="en-GB"/>
        </w:rPr>
        <w:t>formulier</w:t>
      </w:r>
      <w:proofErr w:type="spellEnd"/>
      <w:r w:rsidRPr="001C3953">
        <w:rPr>
          <w:lang w:val="en-GB"/>
        </w:rPr>
        <w:t>’</w:t>
      </w:r>
    </w:p>
    <w:p w:rsidR="00726443" w:rsidRDefault="00726443" w:rsidP="001C3953">
      <w:pPr>
        <w:pStyle w:val="Geenafstand"/>
        <w:numPr>
          <w:ilvl w:val="0"/>
          <w:numId w:val="5"/>
        </w:numPr>
      </w:pPr>
      <w:r w:rsidRPr="008A69E0">
        <w:t>Zoek het IV/OV nummer op</w:t>
      </w:r>
    </w:p>
    <w:p w:rsidR="00726443" w:rsidRDefault="00726443" w:rsidP="001C3953">
      <w:pPr>
        <w:pStyle w:val="Geenafstand"/>
        <w:numPr>
          <w:ilvl w:val="0"/>
          <w:numId w:val="5"/>
        </w:numPr>
      </w:pPr>
      <w:r>
        <w:t>Werk de status bij n.a.v. het reviewoverleg (</w:t>
      </w:r>
      <w:proofErr w:type="spellStart"/>
      <w:r w:rsidR="001C3953">
        <w:t>A</w:t>
      </w:r>
      <w:r>
        <w:t>pproved</w:t>
      </w:r>
      <w:proofErr w:type="spellEnd"/>
      <w:r>
        <w:t xml:space="preserve">, </w:t>
      </w:r>
      <w:proofErr w:type="spellStart"/>
      <w:r w:rsidR="001C3953">
        <w:t>R</w:t>
      </w:r>
      <w:r>
        <w:t>evise</w:t>
      </w:r>
      <w:proofErr w:type="spellEnd"/>
      <w:r>
        <w:t xml:space="preserve">, </w:t>
      </w:r>
      <w:proofErr w:type="spellStart"/>
      <w:r w:rsidR="001C3953">
        <w:t>R</w:t>
      </w:r>
      <w:r>
        <w:t>eject</w:t>
      </w:r>
      <w:proofErr w:type="spellEnd"/>
      <w:r>
        <w:t>)</w:t>
      </w:r>
    </w:p>
    <w:p w:rsidR="001C3953" w:rsidRDefault="001C3953" w:rsidP="001C3953">
      <w:pPr>
        <w:pStyle w:val="Geenafstand"/>
      </w:pPr>
    </w:p>
    <w:p w:rsidR="001C3953" w:rsidRPr="001C3953" w:rsidRDefault="001C3953" w:rsidP="001C3953">
      <w:pPr>
        <w:pStyle w:val="Geenafstand"/>
        <w:rPr>
          <w:b/>
        </w:rPr>
      </w:pPr>
      <w:proofErr w:type="spellStart"/>
      <w:r w:rsidRPr="001C3953">
        <w:rPr>
          <w:b/>
        </w:rPr>
        <w:t>Jira</w:t>
      </w:r>
      <w:proofErr w:type="spellEnd"/>
    </w:p>
    <w:p w:rsidR="00C73501" w:rsidRDefault="00C73501" w:rsidP="001C3953">
      <w:pPr>
        <w:pStyle w:val="Geenafstand"/>
        <w:numPr>
          <w:ilvl w:val="0"/>
          <w:numId w:val="5"/>
        </w:numPr>
      </w:pPr>
      <w:r>
        <w:t xml:space="preserve">Geef in </w:t>
      </w:r>
      <w:proofErr w:type="spellStart"/>
      <w:r>
        <w:t>Jira</w:t>
      </w:r>
      <w:proofErr w:type="spellEnd"/>
      <w:r>
        <w:t xml:space="preserve"> aan wat de uitkomst en status van het project is </w:t>
      </w:r>
      <w:proofErr w:type="spellStart"/>
      <w:r w:rsidR="001C3953">
        <w:t>n.a.v</w:t>
      </w:r>
      <w:proofErr w:type="spellEnd"/>
      <w:r w:rsidR="001C3953">
        <w:t xml:space="preserve"> het reviewoverleg e</w:t>
      </w:r>
      <w:r>
        <w:t>n voeg in @</w:t>
      </w:r>
      <w:proofErr w:type="spellStart"/>
      <w:r>
        <w:t>janneketrenning</w:t>
      </w:r>
      <w:proofErr w:type="spellEnd"/>
      <w:r w:rsidR="001C3953">
        <w:t>.</w:t>
      </w:r>
    </w:p>
    <w:p w:rsidR="00726443" w:rsidRDefault="00726443" w:rsidP="000513E6">
      <w:pPr>
        <w:pStyle w:val="Geenafstand"/>
      </w:pPr>
    </w:p>
    <w:p w:rsidR="00726443" w:rsidRDefault="00726443" w:rsidP="000513E6">
      <w:pPr>
        <w:pStyle w:val="Geenafstand"/>
        <w:rPr>
          <w:b/>
        </w:rPr>
      </w:pPr>
      <w:r w:rsidRPr="00726443">
        <w:rPr>
          <w:b/>
        </w:rPr>
        <w:t>Mail review uitkomst naar Aanvrager</w:t>
      </w:r>
    </w:p>
    <w:p w:rsidR="009B1521" w:rsidRPr="006B04F8" w:rsidRDefault="009B1521" w:rsidP="009B1521">
      <w:pPr>
        <w:pStyle w:val="Geenafstand"/>
        <w:numPr>
          <w:ilvl w:val="1"/>
          <w:numId w:val="5"/>
        </w:numPr>
        <w:rPr>
          <w:i/>
        </w:rPr>
      </w:pPr>
      <w:r w:rsidRPr="006B04F8">
        <w:rPr>
          <w:i/>
        </w:rPr>
        <w:t>Voor UGLI aanvragen, wacht met mailen van uitkomst tot review uitkomst van UGLI-SC binnen is.</w:t>
      </w:r>
    </w:p>
    <w:p w:rsidR="009B1521" w:rsidRPr="00726443" w:rsidRDefault="009B1521" w:rsidP="000513E6">
      <w:pPr>
        <w:pStyle w:val="Geenafstand"/>
        <w:rPr>
          <w:b/>
        </w:rPr>
      </w:pPr>
    </w:p>
    <w:p w:rsidR="00386415" w:rsidRDefault="00726443" w:rsidP="001C3953">
      <w:pPr>
        <w:pStyle w:val="Geenafstand"/>
        <w:numPr>
          <w:ilvl w:val="1"/>
          <w:numId w:val="5"/>
        </w:numPr>
      </w:pPr>
      <w:r>
        <w:t>De toegewezen projectleider (</w:t>
      </w:r>
      <w:proofErr w:type="spellStart"/>
      <w:r>
        <w:t>reviewer</w:t>
      </w:r>
      <w:proofErr w:type="spellEnd"/>
      <w:r>
        <w:t xml:space="preserve"> 1) stuurt</w:t>
      </w:r>
      <w:r w:rsidR="00DC22BE">
        <w:t xml:space="preserve"> </w:t>
      </w:r>
      <w:r w:rsidR="006364BC">
        <w:t xml:space="preserve">een </w:t>
      </w:r>
      <w:r w:rsidR="001C3D52">
        <w:t>e-mail</w:t>
      </w:r>
      <w:r w:rsidR="00DC22BE">
        <w:t xml:space="preserve"> </w:t>
      </w:r>
      <w:r>
        <w:t xml:space="preserve">met </w:t>
      </w:r>
      <w:r w:rsidR="006364BC">
        <w:t xml:space="preserve">de </w:t>
      </w:r>
      <w:r>
        <w:t xml:space="preserve">uitkomst </w:t>
      </w:r>
      <w:r w:rsidR="006364BC">
        <w:t xml:space="preserve">van de review </w:t>
      </w:r>
      <w:r w:rsidR="00DC22BE">
        <w:t>naar de Aanvrager</w:t>
      </w:r>
      <w:r w:rsidR="006364BC">
        <w:t>.</w:t>
      </w:r>
    </w:p>
    <w:p w:rsidR="001C3953" w:rsidRDefault="00386415" w:rsidP="006B04F8">
      <w:pPr>
        <w:pStyle w:val="Geenafstand"/>
        <w:numPr>
          <w:ilvl w:val="1"/>
          <w:numId w:val="5"/>
        </w:numPr>
      </w:pPr>
      <w:r>
        <w:t xml:space="preserve">Gebruik </w:t>
      </w:r>
      <w:r w:rsidR="006364BC">
        <w:t xml:space="preserve">de Mail na </w:t>
      </w:r>
      <w:proofErr w:type="spellStart"/>
      <w:r w:rsidR="006364BC">
        <w:t>review_Template</w:t>
      </w:r>
      <w:proofErr w:type="spellEnd"/>
      <w:r w:rsidR="006364BC">
        <w:t xml:space="preserve"> </w:t>
      </w:r>
      <w:r w:rsidR="00175529">
        <w:t xml:space="preserve">(Engelse </w:t>
      </w:r>
      <w:r w:rsidR="00175529" w:rsidRPr="006364BC">
        <w:t>of Nederlandse versie</w:t>
      </w:r>
      <w:r w:rsidR="00175529">
        <w:t>)</w:t>
      </w:r>
      <w:r w:rsidR="006B04F8">
        <w:t xml:space="preserve">: </w:t>
      </w:r>
      <w:r w:rsidR="006B04F8" w:rsidRPr="006B04F8">
        <w:t>G:\Data Management\Standard E-mail Data Access</w:t>
      </w:r>
      <w:r w:rsidR="006364BC">
        <w:t>.</w:t>
      </w:r>
    </w:p>
    <w:p w:rsidR="001C3953" w:rsidRDefault="00386415" w:rsidP="000513E6">
      <w:pPr>
        <w:pStyle w:val="Geenafstand"/>
        <w:numPr>
          <w:ilvl w:val="1"/>
          <w:numId w:val="5"/>
        </w:numPr>
      </w:pPr>
      <w:r>
        <w:t>Kies wat van toepassing is en vul de informatie in de mail aan.</w:t>
      </w:r>
    </w:p>
    <w:p w:rsidR="001C3953" w:rsidRPr="009B1521" w:rsidRDefault="00110D3E" w:rsidP="000513E6">
      <w:pPr>
        <w:pStyle w:val="Geenafstand"/>
        <w:numPr>
          <w:ilvl w:val="1"/>
          <w:numId w:val="5"/>
        </w:numPr>
      </w:pPr>
      <w:r w:rsidRPr="009B1521">
        <w:t xml:space="preserve">Voeg </w:t>
      </w:r>
      <w:r w:rsidR="00084848" w:rsidRPr="009B1521">
        <w:t xml:space="preserve">het </w:t>
      </w:r>
      <w:r w:rsidR="009B1521">
        <w:t>r</w:t>
      </w:r>
      <w:r w:rsidR="00084848" w:rsidRPr="009B1521">
        <w:t xml:space="preserve">eview </w:t>
      </w:r>
      <w:proofErr w:type="spellStart"/>
      <w:r w:rsidR="009B1521">
        <w:t>c</w:t>
      </w:r>
      <w:r w:rsidR="006364BC" w:rsidRPr="009B1521">
        <w:t>omment</w:t>
      </w:r>
      <w:r w:rsidR="00084848" w:rsidRPr="009B1521">
        <w:t>s</w:t>
      </w:r>
      <w:proofErr w:type="spellEnd"/>
      <w:r w:rsidR="006364BC" w:rsidRPr="009B1521">
        <w:t xml:space="preserve"> </w:t>
      </w:r>
      <w:r w:rsidRPr="009B1521">
        <w:t>toe</w:t>
      </w:r>
      <w:r w:rsidR="009B1521" w:rsidRPr="009B1521">
        <w:t xml:space="preserve"> aan de email</w:t>
      </w:r>
      <w:r w:rsidR="006364BC" w:rsidRPr="009B1521">
        <w:t>.</w:t>
      </w:r>
    </w:p>
    <w:p w:rsidR="001C3953" w:rsidRDefault="00110D3E" w:rsidP="000513E6">
      <w:pPr>
        <w:pStyle w:val="Geenafstand"/>
        <w:numPr>
          <w:ilvl w:val="1"/>
          <w:numId w:val="5"/>
        </w:numPr>
      </w:pPr>
      <w:r>
        <w:t>Onderteken met jouw eigen naam</w:t>
      </w:r>
      <w:r w:rsidR="006364BC">
        <w:t>.</w:t>
      </w:r>
    </w:p>
    <w:p w:rsidR="00386415" w:rsidRDefault="00110D3E" w:rsidP="000513E6">
      <w:pPr>
        <w:pStyle w:val="Geenafstand"/>
        <w:numPr>
          <w:ilvl w:val="1"/>
          <w:numId w:val="5"/>
        </w:numPr>
      </w:pPr>
      <w:r>
        <w:lastRenderedPageBreak/>
        <w:t xml:space="preserve">Verstuur de </w:t>
      </w:r>
      <w:r w:rsidR="001C3D52">
        <w:t>e-mail</w:t>
      </w:r>
      <w:r>
        <w:t xml:space="preserve"> met </w:t>
      </w:r>
      <w:hyperlink r:id="rId9" w:history="1">
        <w:r w:rsidR="009B1521" w:rsidRPr="00E708D9">
          <w:rPr>
            <w:rStyle w:val="Hyperlink"/>
          </w:rPr>
          <w:t>data@lifelines.nl</w:t>
        </w:r>
      </w:hyperlink>
      <w:r w:rsidR="009B1521">
        <w:t xml:space="preserve"> (voor datamanagement), </w:t>
      </w:r>
      <w:hyperlink r:id="rId10" w:history="1">
        <w:r w:rsidR="009B1521" w:rsidRPr="00E708D9">
          <w:rPr>
            <w:rStyle w:val="Hyperlink"/>
          </w:rPr>
          <w:t>research@lifelines.nl</w:t>
        </w:r>
      </w:hyperlink>
      <w:r w:rsidR="009B1521">
        <w:t xml:space="preserve"> of eigen email adres (project leiders)</w:t>
      </w:r>
      <w:r w:rsidR="006364BC">
        <w:t>.</w:t>
      </w:r>
    </w:p>
    <w:p w:rsidR="00507BE4" w:rsidRDefault="00507BE4" w:rsidP="006B04F8">
      <w:pPr>
        <w:pStyle w:val="Geenafstand"/>
        <w:ind w:left="1440"/>
      </w:pPr>
    </w:p>
    <w:p w:rsidR="00D2005E" w:rsidRDefault="006B04F8" w:rsidP="006B04F8">
      <w:pPr>
        <w:pStyle w:val="Geenafstand"/>
        <w:numPr>
          <w:ilvl w:val="0"/>
          <w:numId w:val="5"/>
        </w:numPr>
      </w:pPr>
      <w:r>
        <w:t>Als aanvraag goedgekeurd is (</w:t>
      </w:r>
      <w:proofErr w:type="spellStart"/>
      <w:r>
        <w:rPr>
          <w:i/>
        </w:rPr>
        <w:t>Approved</w:t>
      </w:r>
      <w:proofErr w:type="spellEnd"/>
      <w:r>
        <w:rPr>
          <w:i/>
        </w:rPr>
        <w:t>)</w:t>
      </w:r>
    </w:p>
    <w:p w:rsidR="006B04F8" w:rsidRDefault="006B04F8" w:rsidP="006B04F8">
      <w:pPr>
        <w:pStyle w:val="Geenafstand"/>
        <w:numPr>
          <w:ilvl w:val="1"/>
          <w:numId w:val="5"/>
        </w:numPr>
      </w:pPr>
      <w:r>
        <w:t>Verstuur een mail met de titel van het project, naam van de hoofdaanvrager en de samenvatting uit het aanvraagformulier naar communicatie voor op de website.</w:t>
      </w:r>
    </w:p>
    <w:p w:rsidR="00084848" w:rsidRPr="00507BE4" w:rsidRDefault="006B04F8" w:rsidP="006B04F8">
      <w:pPr>
        <w:pStyle w:val="Geenafstand"/>
        <w:numPr>
          <w:ilvl w:val="1"/>
          <w:numId w:val="5"/>
        </w:numPr>
      </w:pPr>
      <w:r>
        <w:t>Geef door aan de TIM beheerder dat er een map aangemaakt wordt in TIM voor het schrijven van uren op dit project.</w:t>
      </w:r>
    </w:p>
    <w:p w:rsidR="006912A6" w:rsidRDefault="006912A6" w:rsidP="006364BC">
      <w:pPr>
        <w:pStyle w:val="Geenafstand"/>
      </w:pPr>
    </w:p>
    <w:p w:rsidR="006912A6" w:rsidRDefault="006912A6" w:rsidP="000513E6">
      <w:pPr>
        <w:pStyle w:val="Geenafstand"/>
      </w:pPr>
    </w:p>
    <w:p w:rsidR="006B04F8" w:rsidRDefault="006B04F8" w:rsidP="000513E6">
      <w:pPr>
        <w:pStyle w:val="Geenafstand"/>
      </w:pPr>
    </w:p>
    <w:p w:rsidR="006B04F8" w:rsidRDefault="006B04F8" w:rsidP="000513E6">
      <w:pPr>
        <w:pStyle w:val="Geenafstand"/>
      </w:pPr>
      <w:r>
        <w:object w:dxaOrig="13152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54.25pt" o:ole="">
            <v:imagedata r:id="rId11" o:title=""/>
          </v:shape>
          <o:OLEObject Type="Embed" ProgID="Visio.Drawing.11" ShapeID="_x0000_i1025" DrawAspect="Content" ObjectID="_1628068198" r:id="rId12"/>
        </w:object>
      </w:r>
    </w:p>
    <w:p w:rsidR="001F1CB2" w:rsidRDefault="006912A6" w:rsidP="000513E6">
      <w:pPr>
        <w:pStyle w:val="Geenafstand"/>
      </w:pPr>
      <w:r w:rsidRPr="00110D3E">
        <w:rPr>
          <w:b/>
          <w:i/>
        </w:rPr>
        <w:t xml:space="preserve">Figuur </w:t>
      </w:r>
      <w:r w:rsidR="008B3D75">
        <w:rPr>
          <w:b/>
          <w:i/>
        </w:rPr>
        <w:t>1</w:t>
      </w:r>
      <w:r w:rsidRPr="00110D3E">
        <w:rPr>
          <w:b/>
          <w:i/>
        </w:rPr>
        <w:t>.</w:t>
      </w:r>
      <w:r w:rsidR="008B3D75">
        <w:t xml:space="preserve"> Procesflow van review procedure.</w:t>
      </w:r>
    </w:p>
    <w:p w:rsidR="008B3D75" w:rsidRDefault="008B3D75" w:rsidP="000513E6">
      <w:pPr>
        <w:pStyle w:val="Geenafstand"/>
      </w:pPr>
    </w:p>
    <w:p w:rsidR="008B3D75" w:rsidRDefault="008B3D75" w:rsidP="000513E6">
      <w:pPr>
        <w:pStyle w:val="Geenafstand"/>
      </w:pPr>
    </w:p>
    <w:p w:rsidR="008B3D75" w:rsidRPr="00916506" w:rsidRDefault="008B3D75" w:rsidP="001C3953">
      <w:pPr>
        <w:pStyle w:val="Geenafstand"/>
        <w:ind w:left="720"/>
        <w:rPr>
          <w:highlight w:val="yellow"/>
          <w:lang w:val="en-US"/>
        </w:rPr>
      </w:pPr>
    </w:p>
    <w:sectPr w:rsidR="008B3D75" w:rsidRPr="00916506">
      <w:headerReference w:type="default" r:id="rId13"/>
      <w:footerReference w:type="defaul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848" w:rsidRDefault="00084848" w:rsidP="00432763">
      <w:pPr>
        <w:spacing w:after="0" w:line="240" w:lineRule="auto"/>
      </w:pPr>
      <w:r>
        <w:separator/>
      </w:r>
    </w:p>
  </w:endnote>
  <w:endnote w:type="continuationSeparator" w:id="0">
    <w:p w:rsidR="00084848" w:rsidRDefault="00084848" w:rsidP="004327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550787"/>
      <w:docPartObj>
        <w:docPartGallery w:val="Page Numbers (Bottom of Page)"/>
        <w:docPartUnique/>
      </w:docPartObj>
    </w:sdtPr>
    <w:sdtEndPr/>
    <w:sdtContent>
      <w:p w:rsidR="00084848" w:rsidRDefault="00084848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76A0">
          <w:rPr>
            <w:noProof/>
          </w:rPr>
          <w:t>1</w:t>
        </w:r>
        <w:r>
          <w:fldChar w:fldCharType="end"/>
        </w:r>
        <w:r>
          <w:t xml:space="preserve"> van 4</w:t>
        </w:r>
      </w:p>
    </w:sdtContent>
  </w:sdt>
  <w:p w:rsidR="00084848" w:rsidRDefault="00084848" w:rsidP="00432763">
    <w:pPr>
      <w:pStyle w:val="Voettekst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848" w:rsidRDefault="00084848" w:rsidP="00432763">
      <w:pPr>
        <w:spacing w:after="0" w:line="240" w:lineRule="auto"/>
      </w:pPr>
      <w:r>
        <w:separator/>
      </w:r>
    </w:p>
  </w:footnote>
  <w:footnote w:type="continuationSeparator" w:id="0">
    <w:p w:rsidR="00084848" w:rsidRDefault="00084848" w:rsidP="004327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30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2"/>
      <w:gridCol w:w="4964"/>
      <w:gridCol w:w="2554"/>
    </w:tblGrid>
    <w:tr w:rsidR="00084848" w:rsidTr="001C3953">
      <w:trPr>
        <w:trHeight w:val="893"/>
      </w:trPr>
      <w:tc>
        <w:tcPr>
          <w:tcW w:w="24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084848" w:rsidRDefault="00084848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Times New Roman" w:hAnsi="Calibri" w:cs="Arial"/>
              <w:color w:val="282878"/>
              <w:sz w:val="16"/>
              <w:szCs w:val="16"/>
              <w:lang w:eastAsia="nl-NL"/>
            </w:rPr>
          </w:pPr>
          <w:r>
            <w:rPr>
              <w:rFonts w:ascii="Calibri" w:eastAsia="Times New Roman" w:hAnsi="Calibri" w:cs="Arial"/>
              <w:noProof/>
              <w:color w:val="282878"/>
              <w:sz w:val="16"/>
              <w:szCs w:val="16"/>
              <w:lang w:eastAsia="nl-NL"/>
            </w:rPr>
            <w:drawing>
              <wp:inline distT="0" distB="0" distL="0" distR="0" wp14:anchorId="20F09204" wp14:editId="481E562E">
                <wp:extent cx="1383665" cy="278130"/>
                <wp:effectExtent l="0" t="0" r="6985" b="7620"/>
                <wp:docPr id="1" name="Afbeelding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fbeelding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83665" cy="278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084848" w:rsidRDefault="0020716E" w:rsidP="001C3953">
          <w:pPr>
            <w:spacing w:after="0" w:line="240" w:lineRule="auto"/>
            <w:jc w:val="center"/>
            <w:rPr>
              <w:rFonts w:ascii="Calibri" w:eastAsia="Times New Roman" w:hAnsi="Calibri" w:cs="Times New Roman"/>
              <w:sz w:val="28"/>
              <w:lang w:val="en-GB" w:eastAsia="nl-NL"/>
            </w:rPr>
          </w:pPr>
          <w:r>
            <w:rPr>
              <w:rFonts w:ascii="Calibri" w:eastAsia="Times New Roman" w:hAnsi="Calibri" w:cs="Times New Roman"/>
              <w:sz w:val="28"/>
              <w:lang w:val="en-GB" w:eastAsia="nl-NL"/>
            </w:rPr>
            <w:t>Procedure R</w:t>
          </w:r>
          <w:r w:rsidR="00084848">
            <w:rPr>
              <w:rFonts w:ascii="Calibri" w:eastAsia="Times New Roman" w:hAnsi="Calibri" w:cs="Times New Roman"/>
              <w:sz w:val="28"/>
              <w:lang w:val="en-GB" w:eastAsia="nl-NL"/>
            </w:rPr>
            <w:t xml:space="preserve">eview </w:t>
          </w:r>
        </w:p>
      </w:tc>
      <w:tc>
        <w:tcPr>
          <w:tcW w:w="25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084848" w:rsidRDefault="00084848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</w:pPr>
          <w:proofErr w:type="spellStart"/>
          <w:r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IDocument</w:t>
          </w:r>
          <w:proofErr w:type="spellEnd"/>
          <w:r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 xml:space="preserve">: </w:t>
          </w:r>
          <w:r w:rsidR="000A1626"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4000</w:t>
          </w:r>
          <w:r w:rsidR="00665EFC"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8</w:t>
          </w:r>
        </w:p>
        <w:p w:rsidR="00084848" w:rsidRDefault="009B1521" w:rsidP="009B1521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</w:pPr>
          <w:r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Augustus</w:t>
          </w:r>
          <w:r w:rsidR="00494E61"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 xml:space="preserve"> </w:t>
          </w:r>
          <w:r w:rsidR="00084848"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201</w:t>
          </w:r>
          <w:r>
            <w:rPr>
              <w:rFonts w:ascii="Calibri" w:eastAsia="Times New Roman" w:hAnsi="Calibri" w:cs="Arial"/>
              <w:sz w:val="18"/>
              <w:szCs w:val="18"/>
              <w:lang w:val="de-DE" w:eastAsia="nl-NL"/>
            </w:rPr>
            <w:t>9</w:t>
          </w:r>
        </w:p>
      </w:tc>
    </w:tr>
  </w:tbl>
  <w:p w:rsidR="00084848" w:rsidRPr="001C3953" w:rsidRDefault="00084848" w:rsidP="001C3953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26DE9"/>
    <w:multiLevelType w:val="hybridMultilevel"/>
    <w:tmpl w:val="97F069B0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7680F"/>
    <w:multiLevelType w:val="hybridMultilevel"/>
    <w:tmpl w:val="ECA0599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EC3544"/>
    <w:multiLevelType w:val="hybridMultilevel"/>
    <w:tmpl w:val="B8702840"/>
    <w:lvl w:ilvl="0" w:tplc="98AEC4F0">
      <w:start w:val="7"/>
      <w:numFmt w:val="bullet"/>
      <w:lvlText w:val="-"/>
      <w:lvlJc w:val="left"/>
      <w:pPr>
        <w:ind w:left="1080" w:hanging="360"/>
      </w:pPr>
      <w:rPr>
        <w:rFonts w:ascii="Calibri" w:eastAsia="Calibri" w:hAnsi="Calibri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5B4C38F8"/>
    <w:multiLevelType w:val="hybridMultilevel"/>
    <w:tmpl w:val="7D12A0F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551E1E"/>
    <w:multiLevelType w:val="hybridMultilevel"/>
    <w:tmpl w:val="C18C9554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68123A0"/>
    <w:multiLevelType w:val="hybridMultilevel"/>
    <w:tmpl w:val="560ED25A"/>
    <w:lvl w:ilvl="0" w:tplc="B8ECE4D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F7775C3"/>
    <w:multiLevelType w:val="hybridMultilevel"/>
    <w:tmpl w:val="26B0B1F6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3"/>
  </w:num>
  <w:num w:numId="5">
    <w:abstractNumId w:val="5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1CB2"/>
    <w:rsid w:val="00012669"/>
    <w:rsid w:val="00022289"/>
    <w:rsid w:val="00046EF3"/>
    <w:rsid w:val="000513E6"/>
    <w:rsid w:val="00065909"/>
    <w:rsid w:val="00084848"/>
    <w:rsid w:val="000A1626"/>
    <w:rsid w:val="000E6040"/>
    <w:rsid w:val="00110D3E"/>
    <w:rsid w:val="00127BD1"/>
    <w:rsid w:val="001658D8"/>
    <w:rsid w:val="00173841"/>
    <w:rsid w:val="00175529"/>
    <w:rsid w:val="001918F4"/>
    <w:rsid w:val="001A1BB6"/>
    <w:rsid w:val="001C3953"/>
    <w:rsid w:val="001C3D52"/>
    <w:rsid w:val="001F1CB2"/>
    <w:rsid w:val="0020716E"/>
    <w:rsid w:val="002A7CF1"/>
    <w:rsid w:val="00334B05"/>
    <w:rsid w:val="003818A0"/>
    <w:rsid w:val="00386415"/>
    <w:rsid w:val="003873F7"/>
    <w:rsid w:val="003A5E6F"/>
    <w:rsid w:val="00404107"/>
    <w:rsid w:val="00432763"/>
    <w:rsid w:val="00494E61"/>
    <w:rsid w:val="004978C9"/>
    <w:rsid w:val="004A26F3"/>
    <w:rsid w:val="004C1B1F"/>
    <w:rsid w:val="004F4A8C"/>
    <w:rsid w:val="004F57E9"/>
    <w:rsid w:val="00507BE4"/>
    <w:rsid w:val="00520EF3"/>
    <w:rsid w:val="005256EE"/>
    <w:rsid w:val="00544350"/>
    <w:rsid w:val="00555D75"/>
    <w:rsid w:val="00583CB6"/>
    <w:rsid w:val="00585EE0"/>
    <w:rsid w:val="0059550B"/>
    <w:rsid w:val="005C1A67"/>
    <w:rsid w:val="005E7DFD"/>
    <w:rsid w:val="006364BC"/>
    <w:rsid w:val="00665EFC"/>
    <w:rsid w:val="00676BE3"/>
    <w:rsid w:val="006912A6"/>
    <w:rsid w:val="006B04F8"/>
    <w:rsid w:val="006D64D0"/>
    <w:rsid w:val="007246FA"/>
    <w:rsid w:val="00726443"/>
    <w:rsid w:val="00745F04"/>
    <w:rsid w:val="00780E66"/>
    <w:rsid w:val="007A6935"/>
    <w:rsid w:val="007F2EA9"/>
    <w:rsid w:val="007F57BF"/>
    <w:rsid w:val="008A69E0"/>
    <w:rsid w:val="008B091F"/>
    <w:rsid w:val="008B3D75"/>
    <w:rsid w:val="008C2E0B"/>
    <w:rsid w:val="00901663"/>
    <w:rsid w:val="009049C5"/>
    <w:rsid w:val="00916506"/>
    <w:rsid w:val="00936ACA"/>
    <w:rsid w:val="00967835"/>
    <w:rsid w:val="0099749E"/>
    <w:rsid w:val="009A2C1E"/>
    <w:rsid w:val="009B1521"/>
    <w:rsid w:val="009D7F1C"/>
    <w:rsid w:val="009E779D"/>
    <w:rsid w:val="00A176A0"/>
    <w:rsid w:val="00A20A6F"/>
    <w:rsid w:val="00A87B88"/>
    <w:rsid w:val="00AF4500"/>
    <w:rsid w:val="00AF74E6"/>
    <w:rsid w:val="00B95A26"/>
    <w:rsid w:val="00BB239D"/>
    <w:rsid w:val="00C33761"/>
    <w:rsid w:val="00C73159"/>
    <w:rsid w:val="00C73501"/>
    <w:rsid w:val="00CB635A"/>
    <w:rsid w:val="00CF5A98"/>
    <w:rsid w:val="00D2005E"/>
    <w:rsid w:val="00D8444D"/>
    <w:rsid w:val="00D94A8F"/>
    <w:rsid w:val="00D95DE6"/>
    <w:rsid w:val="00DA627B"/>
    <w:rsid w:val="00DC22BE"/>
    <w:rsid w:val="00DF2FA2"/>
    <w:rsid w:val="00E40F1A"/>
    <w:rsid w:val="00E84A19"/>
    <w:rsid w:val="00E9443A"/>
    <w:rsid w:val="00F06213"/>
    <w:rsid w:val="00F14B0E"/>
    <w:rsid w:val="00F31B9E"/>
    <w:rsid w:val="00F63CA3"/>
    <w:rsid w:val="00F91689"/>
    <w:rsid w:val="00F968EE"/>
    <w:rsid w:val="00FA1FE2"/>
    <w:rsid w:val="00FA7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AF4500"/>
    <w:pPr>
      <w:ind w:left="720"/>
      <w:contextualSpacing/>
    </w:pPr>
  </w:style>
  <w:style w:type="paragraph" w:styleId="Koptekst">
    <w:name w:val="header"/>
    <w:basedOn w:val="Standaard"/>
    <w:link w:val="KoptekstChar"/>
    <w:uiPriority w:val="99"/>
    <w:unhideWhenUsed/>
    <w:rsid w:val="0043276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32763"/>
  </w:style>
  <w:style w:type="paragraph" w:styleId="Voettekst">
    <w:name w:val="footer"/>
    <w:basedOn w:val="Standaard"/>
    <w:link w:val="VoettekstChar"/>
    <w:uiPriority w:val="99"/>
    <w:unhideWhenUsed/>
    <w:rsid w:val="0043276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32763"/>
  </w:style>
  <w:style w:type="character" w:styleId="Verwijzingopmerking">
    <w:name w:val="annotation reference"/>
    <w:basedOn w:val="Standaardalinea-lettertype"/>
    <w:uiPriority w:val="99"/>
    <w:semiHidden/>
    <w:unhideWhenUsed/>
    <w:rsid w:val="00FA1FE2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FA1FE2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FA1FE2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FA1FE2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FA1FE2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FA1F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FA1FE2"/>
    <w:rPr>
      <w:rFonts w:ascii="Tahoma" w:hAnsi="Tahoma" w:cs="Tahoma"/>
      <w:sz w:val="16"/>
      <w:szCs w:val="16"/>
    </w:rPr>
  </w:style>
  <w:style w:type="paragraph" w:styleId="Geenafstand">
    <w:name w:val="No Spacing"/>
    <w:uiPriority w:val="1"/>
    <w:qFormat/>
    <w:rsid w:val="000513E6"/>
    <w:pPr>
      <w:spacing w:after="0" w:line="240" w:lineRule="auto"/>
    </w:pPr>
  </w:style>
  <w:style w:type="character" w:styleId="Hyperlink">
    <w:name w:val="Hyperlink"/>
    <w:basedOn w:val="Standaardalinea-lettertype"/>
    <w:uiPriority w:val="99"/>
    <w:unhideWhenUsed/>
    <w:rsid w:val="00110D3E"/>
    <w:rPr>
      <w:color w:val="0000FF" w:themeColor="hyperlink"/>
      <w:u w:val="single"/>
    </w:rPr>
  </w:style>
  <w:style w:type="table" w:styleId="Tabelraster">
    <w:name w:val="Table Grid"/>
    <w:basedOn w:val="Standaardtabel"/>
    <w:uiPriority w:val="59"/>
    <w:rsid w:val="000659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AF4500"/>
    <w:pPr>
      <w:ind w:left="720"/>
      <w:contextualSpacing/>
    </w:pPr>
  </w:style>
  <w:style w:type="paragraph" w:styleId="Koptekst">
    <w:name w:val="header"/>
    <w:basedOn w:val="Standaard"/>
    <w:link w:val="KoptekstChar"/>
    <w:uiPriority w:val="99"/>
    <w:unhideWhenUsed/>
    <w:rsid w:val="0043276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32763"/>
  </w:style>
  <w:style w:type="paragraph" w:styleId="Voettekst">
    <w:name w:val="footer"/>
    <w:basedOn w:val="Standaard"/>
    <w:link w:val="VoettekstChar"/>
    <w:uiPriority w:val="99"/>
    <w:unhideWhenUsed/>
    <w:rsid w:val="0043276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32763"/>
  </w:style>
  <w:style w:type="character" w:styleId="Verwijzingopmerking">
    <w:name w:val="annotation reference"/>
    <w:basedOn w:val="Standaardalinea-lettertype"/>
    <w:uiPriority w:val="99"/>
    <w:semiHidden/>
    <w:unhideWhenUsed/>
    <w:rsid w:val="00FA1FE2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FA1FE2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FA1FE2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FA1FE2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FA1FE2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FA1F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FA1FE2"/>
    <w:rPr>
      <w:rFonts w:ascii="Tahoma" w:hAnsi="Tahoma" w:cs="Tahoma"/>
      <w:sz w:val="16"/>
      <w:szCs w:val="16"/>
    </w:rPr>
  </w:style>
  <w:style w:type="paragraph" w:styleId="Geenafstand">
    <w:name w:val="No Spacing"/>
    <w:uiPriority w:val="1"/>
    <w:qFormat/>
    <w:rsid w:val="000513E6"/>
    <w:pPr>
      <w:spacing w:after="0" w:line="240" w:lineRule="auto"/>
    </w:pPr>
  </w:style>
  <w:style w:type="character" w:styleId="Hyperlink">
    <w:name w:val="Hyperlink"/>
    <w:basedOn w:val="Standaardalinea-lettertype"/>
    <w:uiPriority w:val="99"/>
    <w:unhideWhenUsed/>
    <w:rsid w:val="00110D3E"/>
    <w:rPr>
      <w:color w:val="0000FF" w:themeColor="hyperlink"/>
      <w:u w:val="single"/>
    </w:rPr>
  </w:style>
  <w:style w:type="table" w:styleId="Tabelraster">
    <w:name w:val="Table Grid"/>
    <w:basedOn w:val="Standaardtabel"/>
    <w:uiPriority w:val="59"/>
    <w:rsid w:val="000659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353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.snieder@umcg.nl" TargetMode="External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research@lifelines.nl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data@lifelines.nl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55</Words>
  <Characters>3054</Characters>
  <Application>Microsoft Office Word</Application>
  <DocSecurity>0</DocSecurity>
  <Lines>25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Universitair Medisch Centrum Groningen</Company>
  <LinksUpToDate>false</LinksUpToDate>
  <CharactersWithSpaces>3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ssers, Willem JR</dc:creator>
  <cp:lastModifiedBy>Gerritsma</cp:lastModifiedBy>
  <cp:revision>5</cp:revision>
  <dcterms:created xsi:type="dcterms:W3CDTF">2019-08-20T11:19:00Z</dcterms:created>
  <dcterms:modified xsi:type="dcterms:W3CDTF">2019-08-23T10:24:00Z</dcterms:modified>
</cp:coreProperties>
</file>